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7" r:id="rId3"/>
    <p:sldId id="258" r:id="rId4"/>
    <p:sldId id="264" r:id="rId5"/>
    <p:sldId id="273" r:id="rId6"/>
    <p:sldId id="275" r:id="rId7"/>
    <p:sldId id="274" r:id="rId8"/>
    <p:sldId id="265" r:id="rId9"/>
    <p:sldId id="259" r:id="rId10"/>
    <p:sldId id="260" r:id="rId11"/>
    <p:sldId id="262" r:id="rId12"/>
    <p:sldId id="276" r:id="rId13"/>
    <p:sldId id="278" r:id="rId14"/>
    <p:sldId id="279" r:id="rId15"/>
    <p:sldId id="263" r:id="rId16"/>
    <p:sldId id="266" r:id="rId17"/>
    <p:sldId id="277" r:id="rId18"/>
    <p:sldId id="280" r:id="rId19"/>
    <p:sldId id="268" r:id="rId20"/>
    <p:sldId id="281" r:id="rId21"/>
    <p:sldId id="271" r:id="rId22"/>
    <p:sldId id="272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81850"/>
    <a:srgbClr val="8F3D91"/>
    <a:srgbClr val="5123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0270" autoAdjust="0"/>
  </p:normalViewPr>
  <p:slideViewPr>
    <p:cSldViewPr>
      <p:cViewPr varScale="1">
        <p:scale>
          <a:sx n="63" d="100"/>
          <a:sy n="63" d="100"/>
        </p:scale>
        <p:origin x="153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54" d="100"/>
          <a:sy n="54" d="100"/>
        </p:scale>
        <p:origin x="1944" y="3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07A03F-9CB0-486A-8EB6-51F96811FFDD}" type="datetimeFigureOut">
              <a:rPr lang="zh-CN" altLang="en-US" smtClean="0"/>
              <a:t>2016/8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EAC286-7D8C-4EEB-8B98-644040A92A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05466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E55756-B97B-4A44-BD62-F1D9B2C21E32}" type="datetimeFigureOut">
              <a:rPr lang="zh-CN" altLang="en-US" smtClean="0"/>
              <a:t>2016/8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2A1FC4-5205-4641-AB09-75C85B8869A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7280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A1FC4-5205-4641-AB09-75C85B8869A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90614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A1FC4-5205-4641-AB09-75C85B8869A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72463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若将声音传播的路径同样看做信道，若利用信道统计特性对声信号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LO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识别，需要首先估计室内声音传播路径的参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及路径时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可以通过估计多径信号的到达时刻以及多径信号能量来获得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A1FC4-5205-4641-AB09-75C85B8869A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53029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A1FC4-5205-4641-AB09-75C85B8869A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4348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85720" y="1958975"/>
            <a:ext cx="8558218" cy="1112835"/>
          </a:xfrm>
        </p:spPr>
        <p:txBody>
          <a:bodyPr>
            <a:normAutofit/>
          </a:bodyPr>
          <a:lstStyle>
            <a:lvl1pPr algn="r">
              <a:defRPr sz="4400" b="1">
                <a:solidFill>
                  <a:srgbClr val="3818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28860" y="3071810"/>
            <a:ext cx="6400800" cy="571504"/>
          </a:xfrm>
        </p:spPr>
        <p:txBody>
          <a:bodyPr>
            <a:normAutofit/>
          </a:bodyPr>
          <a:lstStyle>
            <a:lvl1pPr marL="0" indent="0" algn="r">
              <a:buNone/>
              <a:defRPr sz="2800">
                <a:solidFill>
                  <a:srgbClr val="8F3D91"/>
                </a:solidFill>
                <a:effectLst/>
                <a:latin typeface="微软雅黑" pitchFamily="34" charset="-122"/>
                <a:ea typeface="微软雅黑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90" y="357166"/>
            <a:ext cx="8586790" cy="928694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85860"/>
            <a:ext cx="8715436" cy="5286412"/>
          </a:xfrm>
        </p:spPr>
        <p:txBody>
          <a:bodyPr/>
          <a:lstStyle>
            <a:lvl1pPr marL="182563" indent="-182563"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352425" indent="-195263"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633413" indent="-228600"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895350" indent="-228600"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1168400" indent="-228600">
              <a:tabLst/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429520" y="6572272"/>
            <a:ext cx="1490658" cy="285728"/>
          </a:xfrm>
        </p:spPr>
        <p:txBody>
          <a:bodyPr anchor="b"/>
          <a:lstStyle>
            <a:lvl1pPr>
              <a:defRPr sz="1050">
                <a:latin typeface="微软雅黑" pitchFamily="34" charset="-122"/>
                <a:ea typeface="微软雅黑" pitchFamily="34" charset="-122"/>
              </a:defRPr>
            </a:lvl1pPr>
          </a:lstStyle>
          <a:p>
            <a:fld id="{5382797E-98BF-4A54-A36D-0A4B777497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模板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429520" y="6572272"/>
            <a:ext cx="1490658" cy="285728"/>
          </a:xfrm>
        </p:spPr>
        <p:txBody>
          <a:bodyPr anchor="b"/>
          <a:lstStyle>
            <a:lvl1pPr>
              <a:defRPr sz="1050">
                <a:latin typeface="微软雅黑" pitchFamily="34" charset="-122"/>
                <a:ea typeface="微软雅黑" pitchFamily="34" charset="-122"/>
              </a:defRPr>
            </a:lvl1pPr>
          </a:lstStyle>
          <a:p>
            <a:fld id="{5382797E-98BF-4A54-A36D-0A4B777497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+副标题+内容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71490" y="357166"/>
            <a:ext cx="8586790" cy="928694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214282" y="1857364"/>
            <a:ext cx="8715436" cy="4714908"/>
          </a:xfrm>
        </p:spPr>
        <p:txBody>
          <a:bodyPr/>
          <a:lstStyle>
            <a:lvl1pPr marL="182563" indent="-182563"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352425" indent="-195263"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633413" indent="-228600"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895350" indent="-228600"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1168400" indent="-228600">
              <a:tabLst/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429520" y="6572272"/>
            <a:ext cx="1490658" cy="285728"/>
          </a:xfrm>
        </p:spPr>
        <p:txBody>
          <a:bodyPr anchor="b"/>
          <a:lstStyle>
            <a:lvl1pPr>
              <a:defRPr sz="1050">
                <a:latin typeface="微软雅黑" pitchFamily="34" charset="-122"/>
                <a:ea typeface="微软雅黑" pitchFamily="34" charset="-122"/>
              </a:defRPr>
            </a:lvl1pPr>
          </a:lstStyle>
          <a:p>
            <a:fld id="{5382797E-98BF-4A54-A36D-0A4B7774972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标题 1"/>
          <p:cNvSpPr txBox="1">
            <a:spLocks/>
          </p:cNvSpPr>
          <p:nvPr userDrawn="1"/>
        </p:nvSpPr>
        <p:spPr>
          <a:xfrm>
            <a:off x="285720" y="1285860"/>
            <a:ext cx="835824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3600"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标题+右列表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竖排标题 1"/>
          <p:cNvSpPr>
            <a:spLocks noGrp="1"/>
          </p:cNvSpPr>
          <p:nvPr>
            <p:ph type="title" orient="vert"/>
          </p:nvPr>
        </p:nvSpPr>
        <p:spPr>
          <a:xfrm>
            <a:off x="285720" y="428604"/>
            <a:ext cx="928694" cy="6143668"/>
          </a:xfrm>
        </p:spPr>
        <p:txBody>
          <a:bodyPr vert="eaVert" anchor="b">
            <a:normAutofit/>
          </a:bodyPr>
          <a:lstStyle>
            <a:lvl1pPr algn="l">
              <a:defRPr sz="3600" b="0">
                <a:solidFill>
                  <a:srgbClr val="3818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429520" y="6572272"/>
            <a:ext cx="1490658" cy="285728"/>
          </a:xfrm>
        </p:spPr>
        <p:txBody>
          <a:bodyPr anchor="b"/>
          <a:lstStyle>
            <a:lvl1pPr>
              <a:defRPr sz="1050">
                <a:latin typeface="微软雅黑" pitchFamily="34" charset="-122"/>
                <a:ea typeface="微软雅黑" pitchFamily="34" charset="-122"/>
              </a:defRPr>
            </a:lvl1pPr>
          </a:lstStyle>
          <a:p>
            <a:fld id="{5382797E-98BF-4A54-A36D-0A4B777497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右标题+左列表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29508" y="357166"/>
            <a:ext cx="1628772" cy="6143668"/>
          </a:xfrm>
        </p:spPr>
        <p:txBody>
          <a:bodyPr vert="eaVert" anchor="b">
            <a:normAutofit/>
          </a:bodyPr>
          <a:lstStyle>
            <a:lvl1pPr algn="l">
              <a:defRPr sz="3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66712" y="357166"/>
            <a:ext cx="6948494" cy="6357982"/>
          </a:xfrm>
        </p:spPr>
        <p:txBody>
          <a:bodyPr vert="eaVert"/>
          <a:lstStyle>
            <a:lvl1pPr>
              <a:defRPr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latin typeface="微软雅黑" pitchFamily="34" charset="-122"/>
                <a:ea typeface="微软雅黑" pitchFamily="34" charset="-122"/>
              </a:defRPr>
            </a:lvl3pPr>
            <a:lvl4pPr>
              <a:defRPr>
                <a:latin typeface="微软雅黑" pitchFamily="34" charset="-122"/>
                <a:ea typeface="微软雅黑" pitchFamily="34" charset="-122"/>
              </a:defRPr>
            </a:lvl4pPr>
            <a:lvl5pPr>
              <a:defRPr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429520" y="6572272"/>
            <a:ext cx="1490658" cy="285728"/>
          </a:xfrm>
        </p:spPr>
        <p:txBody>
          <a:bodyPr anchor="b"/>
          <a:lstStyle>
            <a:lvl1pPr>
              <a:defRPr sz="1050">
                <a:latin typeface="微软雅黑" pitchFamily="34" charset="-122"/>
                <a:ea typeface="微软雅黑" pitchFamily="34" charset="-122"/>
              </a:defRPr>
            </a:lvl1pPr>
          </a:lstStyle>
          <a:p>
            <a:fld id="{5382797E-98BF-4A54-A36D-0A4B777497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1EB968-46B3-4847-A8A4-BA6C9FEA01A5}" type="datetime1">
              <a:rPr lang="zh-CN" altLang="en-US" smtClean="0"/>
              <a:t>2016/8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82797E-98BF-4A54-A36D-0A4B777497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8" r:id="rId5"/>
    <p:sldLayoutId id="2147483659" r:id="rId6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0.emf"/><Relationship Id="rId4" Type="http://schemas.openxmlformats.org/officeDocument/2006/relationships/image" Target="../media/image7.wmf"/><Relationship Id="rId9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509516" y="1987823"/>
            <a:ext cx="9672538" cy="1112835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TOA NLOS Feature </a:t>
            </a:r>
            <a:r>
              <a:rPr lang="en-US" altLang="zh-CN" dirty="0" smtClean="0"/>
              <a:t>Extraction and </a:t>
            </a:r>
            <a:r>
              <a:rPr lang="en-US" altLang="zh-CN" dirty="0" smtClean="0"/>
              <a:t>Identification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黄</a:t>
            </a:r>
            <a:r>
              <a:rPr lang="zh-CN" altLang="en-US" dirty="0" smtClean="0"/>
              <a:t>丹洁 </a:t>
            </a:r>
            <a:r>
              <a:rPr lang="en-US" altLang="zh-CN" dirty="0" smtClean="0"/>
              <a:t>HUANG Danji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思路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668894"/>
            <a:ext cx="4300510" cy="352021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1" y="1412776"/>
            <a:ext cx="3528392" cy="308058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6680" y="3645024"/>
            <a:ext cx="3290872" cy="126572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60" b="37813"/>
          <a:stretch/>
        </p:blipFill>
        <p:spPr>
          <a:xfrm>
            <a:off x="5068589" y="4623208"/>
            <a:ext cx="3282245" cy="18223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0" y="6257835"/>
            <a:ext cx="1081159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Stefano </a:t>
            </a:r>
            <a:r>
              <a:rPr lang="en-US" altLang="zh-CN" dirty="0" err="1" smtClean="0"/>
              <a:t>Marano</a:t>
            </a:r>
            <a:r>
              <a:rPr lang="en-US" altLang="zh-CN" dirty="0" smtClean="0"/>
              <a:t> 2010]</a:t>
            </a:r>
            <a:r>
              <a:rPr lang="en-US" altLang="zh-CN" dirty="0"/>
              <a:t> NLOS Identification and Mitigation for </a:t>
            </a:r>
            <a:r>
              <a:rPr lang="en-US" altLang="zh-CN" dirty="0" smtClean="0"/>
              <a:t>Localization 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	       Based </a:t>
            </a:r>
            <a:r>
              <a:rPr lang="en-US" altLang="zh-CN" dirty="0"/>
              <a:t>on UWB Experimental Data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00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思路</a:t>
            </a:r>
            <a:endParaRPr lang="zh-CN" altLang="en-US" dirty="0"/>
          </a:p>
        </p:txBody>
      </p:sp>
      <p:sp>
        <p:nvSpPr>
          <p:cNvPr id="4" name="文本框 7"/>
          <p:cNvSpPr txBox="1"/>
          <p:nvPr/>
        </p:nvSpPr>
        <p:spPr>
          <a:xfrm>
            <a:off x="667215" y="1421602"/>
            <a:ext cx="4008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/>
              <a:t>FRFT in Acoustic</a:t>
            </a:r>
            <a:endParaRPr lang="zh-CN" altLang="en-US" sz="24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16832"/>
            <a:ext cx="5342857" cy="4000000"/>
          </a:xfrm>
          <a:prstGeom prst="rect">
            <a:avLst/>
          </a:prstGeom>
        </p:spPr>
      </p:pic>
      <p:sp>
        <p:nvSpPr>
          <p:cNvPr id="6" name="右箭头 5"/>
          <p:cNvSpPr/>
          <p:nvPr/>
        </p:nvSpPr>
        <p:spPr>
          <a:xfrm>
            <a:off x="5342857" y="3429000"/>
            <a:ext cx="741311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881132" y="2679303"/>
            <a:ext cx="3050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Feature  Extraction</a:t>
            </a:r>
            <a:endParaRPr lang="zh-CN" altLang="en-US" sz="2400" dirty="0"/>
          </a:p>
        </p:txBody>
      </p:sp>
      <p:sp>
        <p:nvSpPr>
          <p:cNvPr id="8" name="下箭头 7"/>
          <p:cNvSpPr/>
          <p:nvPr/>
        </p:nvSpPr>
        <p:spPr>
          <a:xfrm>
            <a:off x="7118256" y="3429000"/>
            <a:ext cx="288032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580112" y="4293096"/>
            <a:ext cx="3986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Machine Learning Classifier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6029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思路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555739"/>
            <a:ext cx="4752528" cy="5302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79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思路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115" y="2132856"/>
            <a:ext cx="9144000" cy="434791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872697" y="1671191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/>
              <a:t>特征分析</a:t>
            </a:r>
          </a:p>
        </p:txBody>
      </p:sp>
    </p:spTree>
    <p:extLst>
      <p:ext uri="{BB962C8B-B14F-4D97-AF65-F5344CB8AC3E}">
        <p14:creationId xmlns:p14="http://schemas.microsoft.com/office/powerpoint/2010/main" val="3292324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思路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872697" y="1671191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/>
              <a:t>特征分析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348880"/>
            <a:ext cx="9144000" cy="4347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2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522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endParaRPr lang="zh-CN" altLang="en-US" dirty="0"/>
          </a:p>
        </p:txBody>
      </p:sp>
      <p:pic>
        <p:nvPicPr>
          <p:cNvPr id="3" name="图片 2" descr="E:\zhanglei\tecent\274617110\FileRecv\MobileFile\IMG_1152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132856"/>
            <a:ext cx="3744416" cy="309634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" name="画布 15"/>
          <p:cNvGrpSpPr/>
          <p:nvPr/>
        </p:nvGrpSpPr>
        <p:grpSpPr>
          <a:xfrm>
            <a:off x="5004048" y="1944980"/>
            <a:ext cx="3173730" cy="3284220"/>
            <a:chOff x="0" y="0"/>
            <a:chExt cx="3173730" cy="3284220"/>
          </a:xfrm>
        </p:grpSpPr>
        <p:sp>
          <p:nvSpPr>
            <p:cNvPr id="6" name="矩形 5"/>
            <p:cNvSpPr/>
            <p:nvPr/>
          </p:nvSpPr>
          <p:spPr>
            <a:xfrm>
              <a:off x="0" y="0"/>
              <a:ext cx="3173730" cy="3284220"/>
            </a:xfrm>
            <a:prstGeom prst="rect">
              <a:avLst/>
            </a:prstGeom>
          </p:spPr>
        </p:sp>
        <p:pic>
          <p:nvPicPr>
            <p:cNvPr id="7" name="图片 6" descr="E:\zhanglei\matlab工作区\原始数据存储区\实验室平面图.wmf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1672"/>
              <a:ext cx="3138170" cy="307657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" name="椭圆 7"/>
            <p:cNvSpPr/>
            <p:nvPr/>
          </p:nvSpPr>
          <p:spPr>
            <a:xfrm>
              <a:off x="1528877" y="109729"/>
              <a:ext cx="124358" cy="131673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2711059" y="1935648"/>
              <a:ext cx="123825" cy="131445"/>
            </a:xfrm>
            <a:prstGeom prst="ellipse">
              <a:avLst/>
            </a:prstGeom>
            <a:solidFill>
              <a:srgbClr val="FF0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811290" y="1489421"/>
              <a:ext cx="123190" cy="131445"/>
            </a:xfrm>
            <a:prstGeom prst="ellipse">
              <a:avLst/>
            </a:prstGeom>
            <a:solidFill>
              <a:srgbClr val="FFFF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箭头连接符 10"/>
            <p:cNvCxnSpPr>
              <a:stCxn id="8" idx="5"/>
              <a:endCxn id="9" idx="1"/>
            </p:cNvCxnSpPr>
            <p:nvPr/>
          </p:nvCxnSpPr>
          <p:spPr>
            <a:xfrm>
              <a:off x="1634797" y="222119"/>
              <a:ext cx="1094017" cy="1732779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headEnd type="arrow" w="med" len="med"/>
              <a:tailEnd type="arrow" w="med" len="med"/>
            </a:ln>
            <a:effectLst/>
          </p:spPr>
        </p:cxnSp>
        <p:sp>
          <p:nvSpPr>
            <p:cNvPr id="12" name="文本框 14"/>
            <p:cNvSpPr txBox="1"/>
            <p:nvPr/>
          </p:nvSpPr>
          <p:spPr>
            <a:xfrm>
              <a:off x="2267711" y="877824"/>
              <a:ext cx="504749" cy="226771"/>
            </a:xfrm>
            <a:prstGeom prst="rect">
              <a:avLst/>
            </a:prstGeom>
            <a:solidFill>
              <a:sysClr val="window" lastClr="FFFFFF"/>
            </a:solidFill>
            <a:ln w="6350">
              <a:noFill/>
            </a:ln>
            <a:effectLst/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0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Times New Roman" panose="02020603050405020304" pitchFamily="18" charset="0"/>
                </a:rPr>
                <a:t>5.09</a:t>
              </a:r>
              <a:endParaRPr kumimoji="0" lang="zh-CN" altLang="en-US" sz="1050" b="0" i="0" u="none" strike="noStrike" kern="1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3" name="直接箭头连接符 12"/>
            <p:cNvCxnSpPr>
              <a:stCxn id="10" idx="5"/>
            </p:cNvCxnSpPr>
            <p:nvPr/>
          </p:nvCxnSpPr>
          <p:spPr>
            <a:xfrm>
              <a:off x="1916174" y="1601616"/>
              <a:ext cx="794509" cy="353282"/>
            </a:xfrm>
            <a:prstGeom prst="straightConnector1">
              <a:avLst/>
            </a:prstGeom>
            <a:noFill/>
            <a:ln w="12700" cap="flat" cmpd="sng" algn="ctr">
              <a:solidFill>
                <a:srgbClr val="5B9BD5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  <p:cxnSp>
          <p:nvCxnSpPr>
            <p:cNvPr id="14" name="直接箭头连接符 13"/>
            <p:cNvCxnSpPr>
              <a:stCxn id="10" idx="0"/>
            </p:cNvCxnSpPr>
            <p:nvPr/>
          </p:nvCxnSpPr>
          <p:spPr>
            <a:xfrm flipH="1" flipV="1">
              <a:off x="1587398" y="241402"/>
              <a:ext cx="285228" cy="1248019"/>
            </a:xfrm>
            <a:prstGeom prst="straightConnector1">
              <a:avLst/>
            </a:prstGeom>
            <a:noFill/>
            <a:ln w="12700" cap="flat" cmpd="sng" algn="ctr">
              <a:solidFill>
                <a:srgbClr val="FF0000"/>
              </a:solidFill>
              <a:prstDash val="dash"/>
              <a:miter lim="800000"/>
              <a:headEnd type="triangle"/>
              <a:tailEnd type="triangle"/>
            </a:ln>
            <a:effectLst/>
          </p:spPr>
        </p:cxnSp>
        <p:sp>
          <p:nvSpPr>
            <p:cNvPr id="15" name="文本框 7"/>
            <p:cNvSpPr txBox="1"/>
            <p:nvPr/>
          </p:nvSpPr>
          <p:spPr>
            <a:xfrm>
              <a:off x="1811064" y="1620866"/>
              <a:ext cx="287655" cy="226695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6" name="文本框 7"/>
            <p:cNvSpPr txBox="1"/>
            <p:nvPr/>
          </p:nvSpPr>
          <p:spPr>
            <a:xfrm>
              <a:off x="1365416" y="180000"/>
              <a:ext cx="287655" cy="226695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7" name="文本框 7"/>
            <p:cNvSpPr txBox="1"/>
            <p:nvPr/>
          </p:nvSpPr>
          <p:spPr>
            <a:xfrm>
              <a:off x="2637908" y="2111213"/>
              <a:ext cx="287655" cy="226695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2,4</a:t>
              </a: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5105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endParaRPr lang="zh-CN" altLang="en-US" dirty="0"/>
          </a:p>
        </p:txBody>
      </p:sp>
      <p:sp>
        <p:nvSpPr>
          <p:cNvPr id="3" name="文本框 7"/>
          <p:cNvSpPr txBox="1"/>
          <p:nvPr/>
        </p:nvSpPr>
        <p:spPr>
          <a:xfrm>
            <a:off x="667215" y="1421602"/>
            <a:ext cx="4008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/>
              <a:t>FRFT in Acoustic</a:t>
            </a:r>
            <a:endParaRPr lang="zh-CN" altLang="en-US" sz="2400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16832"/>
            <a:ext cx="5342857" cy="4000000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>
          <a:xfrm flipV="1">
            <a:off x="4675640" y="2708920"/>
            <a:ext cx="667217" cy="288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5277781" y="2430528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0</a:t>
            </a:r>
            <a:endParaRPr lang="zh-CN" altLang="en-US" sz="2800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4675640" y="5013176"/>
            <a:ext cx="818060" cy="288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5495300" y="5039598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1</a:t>
            </a:r>
            <a:endParaRPr lang="zh-CN" altLang="en-US" sz="2800" dirty="0"/>
          </a:p>
        </p:txBody>
      </p:sp>
      <p:sp>
        <p:nvSpPr>
          <p:cNvPr id="13" name="右箭头 12"/>
          <p:cNvSpPr/>
          <p:nvPr/>
        </p:nvSpPr>
        <p:spPr>
          <a:xfrm>
            <a:off x="5644495" y="3746981"/>
            <a:ext cx="741311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6182770" y="2997284"/>
            <a:ext cx="3050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Extracted Features </a:t>
            </a:r>
            <a:endParaRPr lang="zh-CN" altLang="en-US" sz="2400" dirty="0"/>
          </a:p>
        </p:txBody>
      </p:sp>
      <p:sp>
        <p:nvSpPr>
          <p:cNvPr id="15" name="下箭头 14"/>
          <p:cNvSpPr/>
          <p:nvPr/>
        </p:nvSpPr>
        <p:spPr>
          <a:xfrm>
            <a:off x="7419894" y="3746981"/>
            <a:ext cx="288032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570702" y="4642301"/>
            <a:ext cx="3986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Machine Learning Classifier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91587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9381" y="2060848"/>
            <a:ext cx="3125571" cy="2340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6190" y="2060848"/>
            <a:ext cx="3171619" cy="234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3307" y="2099058"/>
            <a:ext cx="3178547" cy="23400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92656" y="4882924"/>
            <a:ext cx="79586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别使用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gist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Regressio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S-SVM , Gaussian Kernel SVM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种分类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308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84784"/>
            <a:ext cx="9144000" cy="43479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1962" y="5801421"/>
            <a:ext cx="85463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次重复随机实验，交叉验证，结果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gi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ussian-SV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很稳定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S-SV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果很不稳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1490" y="6416473"/>
            <a:ext cx="66584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recise </a:t>
            </a:r>
            <a:r>
              <a:rPr lang="en-US" altLang="zh-CN" dirty="0"/>
              <a:t>=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an(double(predict</a:t>
            </a:r>
            <a:r>
              <a:rPr lang="en-US" altLang="zh-CN" dirty="0"/>
              <a:t> == </a:t>
            </a:r>
            <a:r>
              <a:rPr lang="en-US" altLang="zh-CN" dirty="0" err="1"/>
              <a:t>ytest</a:t>
            </a:r>
            <a:r>
              <a:rPr lang="en-US" altLang="zh-CN" dirty="0"/>
              <a:t>)) * 100</a:t>
            </a:r>
            <a:r>
              <a:rPr lang="en-US" altLang="zh-CN" dirty="0" smtClean="0"/>
              <a:t>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518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horz"/>
          <a:lstStyle/>
          <a:p>
            <a:endParaRPr lang="en-US" altLang="zh-CN" dirty="0" smtClean="0"/>
          </a:p>
          <a:p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问题描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解决思路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结果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下一步工作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8436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026" y="2060848"/>
            <a:ext cx="4147501" cy="3060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6500" y="2060847"/>
            <a:ext cx="4156562" cy="30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39552" y="5572668"/>
            <a:ext cx="79928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YaHei Consolas Hybrid" panose="020B0503020204020204" pitchFamily="34" charset="-122"/>
                <a:ea typeface="YaHei Consolas Hybrid" panose="020B0503020204020204" pitchFamily="34" charset="-122"/>
              </a:rPr>
              <a:t>LS-SVM </a:t>
            </a:r>
            <a:r>
              <a:rPr lang="zh-CN" altLang="en-US" dirty="0" smtClean="0">
                <a:solidFill>
                  <a:srgbClr val="000000"/>
                </a:solidFill>
                <a:latin typeface="YaHei Consolas Hybrid" panose="020B0503020204020204" pitchFamily="34" charset="-122"/>
                <a:ea typeface="YaHei Consolas Hybrid" panose="020B0503020204020204" pitchFamily="34" charset="-122"/>
              </a:rPr>
              <a:t>有时出现</a:t>
            </a:r>
            <a:r>
              <a:rPr lang="en-US" altLang="zh-CN" dirty="0" smtClean="0">
                <a:solidFill>
                  <a:srgbClr val="000000"/>
                </a:solidFill>
                <a:latin typeface="YaHei Consolas Hybrid" panose="020B0503020204020204" pitchFamily="34" charset="-122"/>
                <a:ea typeface="YaHei Consolas Hybrid" panose="020B0503020204020204" pitchFamily="34" charset="-122"/>
              </a:rPr>
              <a:t>support vector</a:t>
            </a:r>
            <a:r>
              <a:rPr lang="zh-CN" altLang="en-US" dirty="0" smtClean="0">
                <a:solidFill>
                  <a:srgbClr val="000000"/>
                </a:solidFill>
                <a:latin typeface="YaHei Consolas Hybrid" panose="020B0503020204020204" pitchFamily="34" charset="-122"/>
                <a:ea typeface="YaHei Consolas Hybrid" panose="020B0503020204020204" pitchFamily="34" charset="-122"/>
              </a:rPr>
              <a:t>没找对，然后分割超平面就异常的状况</a:t>
            </a:r>
            <a:endParaRPr lang="en-US" altLang="zh-CN" dirty="0">
              <a:solidFill>
                <a:srgbClr val="000000"/>
              </a:solidFill>
              <a:latin typeface="YaHei Consolas Hybrid" panose="020B0503020204020204" pitchFamily="34" charset="-122"/>
              <a:ea typeface="YaHei Consolas Hybrid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17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一步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1884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一步工作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15033" y="1844824"/>
            <a:ext cx="1004460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1, Feature Valuation</a:t>
            </a:r>
          </a:p>
          <a:p>
            <a:pPr>
              <a:lnSpc>
                <a:spcPct val="150000"/>
              </a:lnSpc>
            </a:pPr>
            <a:r>
              <a:rPr lang="en-US" altLang="zh-CN" sz="2800" dirty="0" smtClean="0"/>
              <a:t>2</a:t>
            </a:r>
            <a:r>
              <a:rPr lang="en-US" altLang="zh-CN" sz="2800" dirty="0" smtClean="0"/>
              <a:t>,Multi-Environment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en-US" altLang="zh-CN" sz="2800" dirty="0"/>
              <a:t>3,Localization strategy(NLOS discard or Weighted methods)</a:t>
            </a:r>
          </a:p>
          <a:p>
            <a:pPr>
              <a:lnSpc>
                <a:spcPct val="150000"/>
              </a:lnSpc>
            </a:pPr>
            <a:r>
              <a:rPr lang="en-US" altLang="zh-CN" sz="2800" dirty="0"/>
              <a:t>4</a:t>
            </a:r>
            <a:r>
              <a:rPr lang="en-US" altLang="zh-CN" sz="2800" dirty="0" smtClean="0"/>
              <a:t>,All </a:t>
            </a:r>
            <a:r>
              <a:rPr lang="en-US" altLang="zh-CN" sz="2800" dirty="0" smtClean="0"/>
              <a:t>NLOS or Identification fails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32809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描述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16908" y="2204863"/>
            <a:ext cx="110496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74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描述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55575" y="5125149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Non-line-of-sight (NLOS)</a:t>
            </a:r>
            <a:endParaRPr lang="zh-CN" altLang="en-US" sz="2400" b="1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16908" y="2204863"/>
            <a:ext cx="110496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284062"/>
              </p:ext>
            </p:extLst>
          </p:nvPr>
        </p:nvGraphicFramePr>
        <p:xfrm>
          <a:off x="5436096" y="2204863"/>
          <a:ext cx="3280365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" name="Equation" r:id="rId3" imgW="1954951" imgH="253890" progId="Equation.DSMT4">
                  <p:embed/>
                </p:oleObj>
              </mc:Choice>
              <mc:Fallback>
                <p:oleObj name="Equation" r:id="rId3" imgW="1954951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2204863"/>
                        <a:ext cx="3280365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436096" y="1628801"/>
            <a:ext cx="2952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TOA Formulation</a:t>
            </a:r>
            <a:endParaRPr lang="zh-CN" altLang="en-US" sz="2800" b="1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572776"/>
              </p:ext>
            </p:extLst>
          </p:nvPr>
        </p:nvGraphicFramePr>
        <p:xfrm>
          <a:off x="5443362" y="2950360"/>
          <a:ext cx="2008958" cy="82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" name="Equation" r:id="rId5" imgW="1168200" imgH="482400" progId="Equation.DSMT4">
                  <p:embed/>
                </p:oleObj>
              </mc:Choice>
              <mc:Fallback>
                <p:oleObj name="Equation" r:id="rId5" imgW="11682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43362" y="2950360"/>
                        <a:ext cx="2008958" cy="829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263962"/>
              </p:ext>
            </p:extLst>
          </p:nvPr>
        </p:nvGraphicFramePr>
        <p:xfrm>
          <a:off x="5477389" y="3933057"/>
          <a:ext cx="822803" cy="42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" name="Equation" r:id="rId7" imgW="444240" imgH="228600" progId="Equation.DSMT4">
                  <p:embed/>
                </p:oleObj>
              </mc:Choice>
              <mc:Fallback>
                <p:oleObj name="Equation" r:id="rId7" imgW="4442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77389" y="3933057"/>
                        <a:ext cx="822803" cy="423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992883"/>
              </p:ext>
            </p:extLst>
          </p:nvPr>
        </p:nvGraphicFramePr>
        <p:xfrm>
          <a:off x="414341" y="1937861"/>
          <a:ext cx="4066845" cy="2996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" name="Visio" r:id="rId9" imgW="6191403" imgH="4562458" progId="Visio.Drawing.15">
                  <p:embed/>
                </p:oleObj>
              </mc:Choice>
              <mc:Fallback>
                <p:oleObj name="Visio" r:id="rId9" imgW="6191403" imgH="4562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14341" y="1937861"/>
                        <a:ext cx="4066845" cy="29969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14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描述</a:t>
            </a:r>
            <a:endParaRPr lang="zh-CN" altLang="en-US" dirty="0"/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963" y="1793875"/>
            <a:ext cx="4814570" cy="324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607" y="1809457"/>
            <a:ext cx="4415402" cy="324000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819158" y="5261079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. The TFD of LFM signal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525244" y="5122580"/>
            <a:ext cx="3312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. The RID of received signal corrupted by dense multipath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2411760" y="6041806"/>
            <a:ext cx="4896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ime frequency distribution of LFM signa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441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描述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16908" y="2204863"/>
            <a:ext cx="110496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14" y="2060848"/>
            <a:ext cx="4794125" cy="32952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5936" y="1925740"/>
            <a:ext cx="5407621" cy="3565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349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描述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16908" y="2204863"/>
            <a:ext cx="110496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916832"/>
            <a:ext cx="7416823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619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思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964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思路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807167" y="1588821"/>
            <a:ext cx="4008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FRFT in Acoustic</a:t>
            </a:r>
            <a:endParaRPr lang="zh-CN" altLang="en-US" sz="24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2084051"/>
            <a:ext cx="5342857" cy="400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91" y="2235531"/>
            <a:ext cx="4516534" cy="3697039"/>
          </a:xfrm>
          <a:prstGeom prst="rect">
            <a:avLst/>
          </a:prstGeom>
        </p:spPr>
      </p:pic>
      <p:sp>
        <p:nvSpPr>
          <p:cNvPr id="10" name="文本框 2"/>
          <p:cNvSpPr txBox="1"/>
          <p:nvPr/>
        </p:nvSpPr>
        <p:spPr>
          <a:xfrm>
            <a:off x="41288" y="6235531"/>
            <a:ext cx="1081159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[Stefano </a:t>
            </a:r>
            <a:r>
              <a:rPr lang="en-US" altLang="zh-CN" dirty="0" err="1" smtClean="0"/>
              <a:t>Marano</a:t>
            </a:r>
            <a:r>
              <a:rPr lang="en-US" altLang="zh-CN" dirty="0" smtClean="0"/>
              <a:t> 2010]</a:t>
            </a:r>
            <a:r>
              <a:rPr lang="en-US" altLang="zh-CN" dirty="0"/>
              <a:t> NLOS Identification and Mitigation for </a:t>
            </a:r>
            <a:r>
              <a:rPr lang="en-US" altLang="zh-CN" dirty="0" smtClean="0"/>
              <a:t>Localization 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	       Based </a:t>
            </a:r>
            <a:r>
              <a:rPr lang="en-US" altLang="zh-CN" dirty="0"/>
              <a:t>on UWB Experimental Data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292824" y="1588820"/>
            <a:ext cx="4008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CIR in UWB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14965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LOS_Identification_讨论.potx" id="{BBC222EF-0622-4FAC-BDB2-9B9DE8368CC6}" vid="{41580162-8762-41B4-AD47-B8E5B699FB9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LOS_Identification_讨论</Template>
  <TotalTime>113</TotalTime>
  <Words>268</Words>
  <Application>Microsoft Office PowerPoint</Application>
  <PresentationFormat>全屏显示(4:3)</PresentationFormat>
  <Paragraphs>67</Paragraphs>
  <Slides>2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YaHei Consolas Hybrid</vt:lpstr>
      <vt:lpstr>宋体</vt:lpstr>
      <vt:lpstr>微软雅黑</vt:lpstr>
      <vt:lpstr>Arial</vt:lpstr>
      <vt:lpstr>Calibri</vt:lpstr>
      <vt:lpstr>Times New Roman</vt:lpstr>
      <vt:lpstr>Office 主题</vt:lpstr>
      <vt:lpstr>Equation</vt:lpstr>
      <vt:lpstr>Visio</vt:lpstr>
      <vt:lpstr>TOA NLOS Feature Extraction and Identification</vt:lpstr>
      <vt:lpstr>OUTLINE</vt:lpstr>
      <vt:lpstr>问题描述</vt:lpstr>
      <vt:lpstr>问题描述</vt:lpstr>
      <vt:lpstr>问题描述</vt:lpstr>
      <vt:lpstr>问题描述</vt:lpstr>
      <vt:lpstr>问题描述</vt:lpstr>
      <vt:lpstr>解决思路</vt:lpstr>
      <vt:lpstr>解决思路</vt:lpstr>
      <vt:lpstr>解决思路</vt:lpstr>
      <vt:lpstr>解决思路</vt:lpstr>
      <vt:lpstr>解决思路</vt:lpstr>
      <vt:lpstr>解决思路</vt:lpstr>
      <vt:lpstr>解决思路</vt:lpstr>
      <vt:lpstr>实验结果</vt:lpstr>
      <vt:lpstr>实验结果</vt:lpstr>
      <vt:lpstr>实验结果</vt:lpstr>
      <vt:lpstr>实验结果</vt:lpstr>
      <vt:lpstr>实验结果</vt:lpstr>
      <vt:lpstr>实验结果</vt:lpstr>
      <vt:lpstr>下一步工作</vt:lpstr>
      <vt:lpstr>下一步工作</vt:lpstr>
    </vt:vector>
  </TitlesOfParts>
  <Company>Sky123.Or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LOS Identification and Mitigation</dc:title>
  <dc:creator>danjie huang</dc:creator>
  <cp:lastModifiedBy>danjie huang</cp:lastModifiedBy>
  <cp:revision>17</cp:revision>
  <dcterms:created xsi:type="dcterms:W3CDTF">2016-08-03T12:58:12Z</dcterms:created>
  <dcterms:modified xsi:type="dcterms:W3CDTF">2016-08-03T14:52:02Z</dcterms:modified>
</cp:coreProperties>
</file>